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1D9CCB" w14:textId="00332ED5" w:rsidR="00A44D8A" w:rsidRPr="00A15640" w:rsidRDefault="00A44D8A" w:rsidP="00A15640">
      <w:pPr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A15640">
        <w:rPr>
          <w:rFonts w:ascii="Times New Roman" w:hAnsi="Times New Roman" w:cs="Times New Roman"/>
          <w:b/>
          <w:sz w:val="32"/>
          <w:szCs w:val="32"/>
          <w:lang w:val="ru-RU"/>
        </w:rPr>
        <w:t>ГРАФИЧЕСКИЙ ИНТЕРФЕЙС ПОЛЬЗОВАТЕЛЯ</w:t>
      </w:r>
    </w:p>
    <w:p w14:paraId="46985D49" w14:textId="5E3F88AE" w:rsidR="00A44D8A" w:rsidRPr="00A15640" w:rsidRDefault="00A44D8A" w:rsidP="00A15640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66B72DF" w14:textId="207F3181" w:rsidR="00A44D8A" w:rsidRPr="00A15640" w:rsidRDefault="00A44D8A" w:rsidP="00A15640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15640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7B5BCE2B" wp14:editId="5D63F7D6">
            <wp:extent cx="3634491" cy="5705511"/>
            <wp:effectExtent l="0" t="6985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643593" cy="571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D0439" w14:textId="7B1C7F2A" w:rsidR="00AC3D87" w:rsidRDefault="00AC3D87" w:rsidP="00A15640">
      <w:pPr>
        <w:spacing w:after="0"/>
        <w:rPr>
          <w:lang w:val="ru-RU"/>
        </w:rPr>
      </w:pPr>
    </w:p>
    <w:p w14:paraId="0F476386" w14:textId="5E3F76DD" w:rsidR="00A15640" w:rsidRPr="00A15640" w:rsidRDefault="00A15640" w:rsidP="00A15640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1 – Графический интерфейс пользователя</w:t>
      </w:r>
    </w:p>
    <w:p w14:paraId="46B28013" w14:textId="77777777" w:rsidR="00AC3D87" w:rsidRDefault="00AC3D87" w:rsidP="00A15640">
      <w:pPr>
        <w:spacing w:after="0"/>
      </w:pPr>
    </w:p>
    <w:p w14:paraId="0FC9EADF" w14:textId="77777777" w:rsidR="00AC3D87" w:rsidRDefault="00AC3D87"/>
    <w:p w14:paraId="5F9C78B8" w14:textId="77777777" w:rsidR="00AC3D87" w:rsidRDefault="00AC3D87"/>
    <w:p w14:paraId="1B1653CC" w14:textId="77777777" w:rsidR="00AC3D87" w:rsidRDefault="00AC3D87"/>
    <w:p w14:paraId="124C4F27" w14:textId="77777777" w:rsidR="00AC3D87" w:rsidRDefault="00AC3D87"/>
    <w:p w14:paraId="558A9F94" w14:textId="77777777" w:rsidR="00AC3D87" w:rsidRDefault="00AC3D87"/>
    <w:p w14:paraId="4F8586EC" w14:textId="77777777" w:rsidR="00AC3D87" w:rsidRDefault="00AC3D87"/>
    <w:p w14:paraId="24B9E5DD" w14:textId="77777777" w:rsidR="00AC3D87" w:rsidRDefault="00AC3D87"/>
    <w:p w14:paraId="3C16483F" w14:textId="77777777" w:rsidR="00AC3D87" w:rsidRDefault="00AC3D87"/>
    <w:p w14:paraId="197C9FE7" w14:textId="77777777" w:rsidR="00AC3D87" w:rsidRDefault="00AC3D87"/>
    <w:p w14:paraId="25B981EF" w14:textId="77777777" w:rsidR="00AC3D87" w:rsidRDefault="00AC3D87"/>
    <w:p w14:paraId="06975A92" w14:textId="77777777" w:rsidR="00AC3D87" w:rsidRDefault="00AC3D87"/>
    <w:p w14:paraId="2B62AB6F" w14:textId="77777777" w:rsidR="00AC3D87" w:rsidRDefault="00AC3D87"/>
    <w:p w14:paraId="50700861" w14:textId="77777777" w:rsidR="00AC3D87" w:rsidRDefault="00AC3D87"/>
    <w:p w14:paraId="5E2526CF" w14:textId="77777777" w:rsidR="00AC3D87" w:rsidRDefault="00AC3D87"/>
    <w:p w14:paraId="3413F379" w14:textId="77777777" w:rsidR="00AC3D87" w:rsidRDefault="00AC3D87"/>
    <w:p w14:paraId="768942C4" w14:textId="77777777" w:rsidR="00AC3D87" w:rsidRDefault="00AC3D87"/>
    <w:p w14:paraId="67704FAB" w14:textId="77777777" w:rsidR="00AC3D87" w:rsidRDefault="00AC3D87"/>
    <w:p w14:paraId="41074683" w14:textId="77777777" w:rsidR="00AC3D87" w:rsidRDefault="00AC3D87"/>
    <w:p w14:paraId="70E04380" w14:textId="77777777" w:rsidR="00AC3D87" w:rsidRDefault="00AC3D87"/>
    <w:p w14:paraId="67E2629F" w14:textId="77777777" w:rsidR="00AC3D87" w:rsidRDefault="00AC3D87"/>
    <w:p w14:paraId="3BB63FAD" w14:textId="63C36B78" w:rsidR="00AC3D87" w:rsidRDefault="00AC3D87"/>
    <w:p w14:paraId="59DDB7D2" w14:textId="3876F853" w:rsidR="00AC3D87" w:rsidRDefault="00AC3D87"/>
    <w:p w14:paraId="472169B5" w14:textId="67E1319F" w:rsidR="00A15640" w:rsidRDefault="00A15640"/>
    <w:p w14:paraId="45399E0B" w14:textId="4E70DA72" w:rsidR="00A15640" w:rsidRDefault="00A15640"/>
    <w:p w14:paraId="5A792812" w14:textId="75032083" w:rsidR="00A15640" w:rsidRDefault="00A15640"/>
    <w:p w14:paraId="140349F6" w14:textId="5D392C52" w:rsidR="00A15640" w:rsidRDefault="00A15640"/>
    <w:p w14:paraId="75662A57" w14:textId="6B7342AA" w:rsidR="00A15640" w:rsidRDefault="00A15640"/>
    <w:p w14:paraId="3FD165B9" w14:textId="5F384EAF" w:rsidR="00A15640" w:rsidRDefault="00A15640"/>
    <w:p w14:paraId="0E2F7FAC" w14:textId="4F4192C5" w:rsidR="00A15640" w:rsidRDefault="00A15640"/>
    <w:p w14:paraId="21A86CA1" w14:textId="555C26E4" w:rsidR="00A15640" w:rsidRDefault="00A15640"/>
    <w:p w14:paraId="4B4CE0D4" w14:textId="5F5A0359" w:rsidR="00A15640" w:rsidRDefault="00A15640"/>
    <w:p w14:paraId="1B3F6179" w14:textId="698B2743" w:rsidR="00A15640" w:rsidRDefault="00A15640"/>
    <w:p w14:paraId="1A6E1A0C" w14:textId="0CE9F6A2" w:rsidR="00A15640" w:rsidRDefault="00A15640"/>
    <w:p w14:paraId="06A76824" w14:textId="5F52E4E6" w:rsidR="00A15640" w:rsidRDefault="00A15640"/>
    <w:p w14:paraId="0A2431C3" w14:textId="2995B007" w:rsidR="00A15640" w:rsidRDefault="00A15640"/>
    <w:p w14:paraId="6E8EBA22" w14:textId="74879007" w:rsidR="00A15640" w:rsidRDefault="00A15640"/>
    <w:p w14:paraId="0FAD491E" w14:textId="05DABF05" w:rsidR="00A15640" w:rsidRDefault="00A15640"/>
    <w:p w14:paraId="33DEE25B" w14:textId="089E981A" w:rsidR="00A15640" w:rsidRDefault="00A15640"/>
    <w:p w14:paraId="473DC528" w14:textId="27C173B6" w:rsidR="00A15640" w:rsidRDefault="00A15640"/>
    <w:p w14:paraId="4380E156" w14:textId="42518060" w:rsidR="00A15640" w:rsidRDefault="00A15640"/>
    <w:p w14:paraId="4BB6BE70" w14:textId="3CB4A72E" w:rsidR="00A15640" w:rsidRDefault="00A15640"/>
    <w:p w14:paraId="29455AAA" w14:textId="77777777" w:rsidR="00A15640" w:rsidRDefault="00A15640"/>
    <w:p w14:paraId="28C2DC0B" w14:textId="77777777" w:rsidR="00AC3D87" w:rsidRDefault="00AC3D87"/>
    <w:p w14:paraId="14D5E386" w14:textId="77777777" w:rsidR="00AC3D87" w:rsidRDefault="00AC3D87"/>
    <w:p w14:paraId="3B1F3EB0" w14:textId="3E7838A3" w:rsidR="0094368A" w:rsidRDefault="00A44D8A">
      <w:r>
        <w:object w:dxaOrig="10448" w:dyaOrig="3045" w14:anchorId="1966B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65pt;height:136.15pt" o:ole="">
            <v:imagedata r:id="rId6" o:title=""/>
          </v:shape>
          <o:OLEObject Type="Embed" ProgID="Visio.Drawing.15" ShapeID="_x0000_i1029" DrawAspect="Content" ObjectID="_1795216505" r:id="rId7"/>
        </w:object>
      </w:r>
      <w:bookmarkStart w:id="0" w:name="_GoBack"/>
      <w:bookmarkEnd w:id="0"/>
    </w:p>
    <w:sectPr w:rsidR="0094368A" w:rsidSect="00AC3D87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76497C"/>
    <w:multiLevelType w:val="hybridMultilevel"/>
    <w:tmpl w:val="DA0479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3D87"/>
    <w:rsid w:val="00643746"/>
    <w:rsid w:val="00817CDB"/>
    <w:rsid w:val="0094368A"/>
    <w:rsid w:val="00A15640"/>
    <w:rsid w:val="00A43A16"/>
    <w:rsid w:val="00A44D8A"/>
    <w:rsid w:val="00AC3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92B2E"/>
  <w15:chartTrackingRefBased/>
  <w15:docId w15:val="{4C528B80-1206-4624-ACC7-D797D99A21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564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</Words>
  <Characters>1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Лавренова</dc:creator>
  <cp:keywords/>
  <dc:description/>
  <cp:lastModifiedBy>Кирилл Фроленко</cp:lastModifiedBy>
  <cp:revision>3</cp:revision>
  <dcterms:created xsi:type="dcterms:W3CDTF">2024-12-08T23:29:00Z</dcterms:created>
  <dcterms:modified xsi:type="dcterms:W3CDTF">2024-12-08T23:29:00Z</dcterms:modified>
</cp:coreProperties>
</file>